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0E240A0" w14:textId="77777777" w:rsidR="00E7213C" w:rsidRPr="00077C31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ГЛАВА 3</w:t>
      </w:r>
      <w:r w:rsidR="007C36A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0C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52688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ГРАММОЕ ОБЕСПЕЧЕНИЕ</w:t>
      </w:r>
    </w:p>
    <w:p w14:paraId="52D60534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9275E0" w14:textId="77777777" w:rsidR="0038732F" w:rsidRDefault="0038732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8C11859" w14:textId="77777777" w:rsidR="002A40E8" w:rsidRPr="00077C31" w:rsidRDefault="002A40E8" w:rsidP="002A40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2537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68586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ебования к программному обеспечению</w:t>
      </w:r>
    </w:p>
    <w:p w14:paraId="32CFDF7B" w14:textId="77777777" w:rsidR="002A40E8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BBD40A8" w14:textId="77777777" w:rsidR="002A40E8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666581A" w14:textId="77777777" w:rsidR="002A40E8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F4ECD04" w14:textId="77777777" w:rsidR="002A40E8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D1BD7AF" w14:textId="77777777" w:rsidR="000612B4" w:rsidRPr="00E7213C" w:rsidRDefault="000612B4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02E4E7C" w14:textId="77777777" w:rsidR="00E7213C" w:rsidRPr="00077C31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2A40E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077C31">
        <w:rPr>
          <w:rFonts w:ascii="Times New Roman" w:hAnsi="Times New Roman" w:cs="Times New Roman"/>
          <w:b/>
          <w:sz w:val="28"/>
          <w:szCs w:val="28"/>
        </w:rPr>
        <w:t>Выбор программной платформы</w:t>
      </w:r>
    </w:p>
    <w:p w14:paraId="7B85B2E6" w14:textId="77777777" w:rsid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32D292D" w14:textId="38D9ED92" w:rsidR="00067DE4" w:rsidRDefault="00067DE4" w:rsidP="00067DE4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Правильный выбор программной платформы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, адекватной свойствам и целям решаемой задачи,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является важнейшей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проблемой разработки компьютерных систем, т.к. от него зависит успех всего проекта.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Неправильный выбор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ри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одит к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удорожани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ю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и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у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сложнению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ддержки жизненного цикла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целевой системы. От выбора платформы так же зависит </w:t>
      </w:r>
      <w:r w:rsidR="00D01C7E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удобство и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ремя отладки кодов программ,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озможность использования </w:t>
      </w:r>
      <w:r w:rsidR="00D01C7E">
        <w:rPr>
          <w:rFonts w:ascii="Times New Roman" w:hAnsi="Times New Roman"/>
          <w:color w:val="000000"/>
          <w:sz w:val="28"/>
          <w:szCs w:val="28"/>
          <w:lang w:eastAsia="ru-RU"/>
        </w:rPr>
        <w:t>ранее разработанных фрагментов программ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, качество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сервисн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ой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оддержк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и,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 w:rsidR="00D01C7E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трудоемкость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документирования проекта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и т.д.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оэтому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опрос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выбор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а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латформы для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реализации разработанных в процессе </w:t>
      </w:r>
      <w:r w:rsidR="00BA2E43">
        <w:rPr>
          <w:rFonts w:ascii="Times New Roman" w:hAnsi="Times New Roman"/>
          <w:color w:val="000000"/>
          <w:sz w:val="28"/>
          <w:szCs w:val="28"/>
          <w:lang w:eastAsia="ru-RU"/>
        </w:rPr>
        <w:t>курсового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роектирования моделей и алгоритмов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требует отдельного рассмотрения.</w:t>
      </w:r>
    </w:p>
    <w:p w14:paraId="7FE731F8" w14:textId="18FD5C8D" w:rsidR="00BA2E43" w:rsidRPr="00BA2E43" w:rsidRDefault="00BA2E43" w:rsidP="00067DE4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В данной работе в качестве операционной системы была выбрана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Mac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OS X, которая значительно отличается от предыдущих версий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Mac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OS. Для реализации программной части использовался язык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Objective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-C в связке с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фрэймворком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Cocoa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. Разработка велась в среде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Xcode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4.6.1.</w:t>
      </w:r>
    </w:p>
    <w:p w14:paraId="161834C6" w14:textId="77777777" w:rsidR="00BA2E43" w:rsidRPr="00BA2E43" w:rsidRDefault="00BA2E43" w:rsidP="00067DE4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eastAsia="ru-RU"/>
        </w:rPr>
      </w:pPr>
    </w:p>
    <w:p w14:paraId="49E55F4A" w14:textId="5AFA6388" w:rsidR="00BA2E43" w:rsidRPr="00BA2E43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</w:pPr>
      <w:r w:rsidRPr="00BA2E43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3.3 Обзор </w:t>
      </w:r>
      <w:proofErr w:type="spellStart"/>
      <w:r w:rsidRPr="00BA2E43">
        <w:rPr>
          <w:rFonts w:ascii="Times New Roman" w:hAnsi="Times New Roman" w:cs="Times New Roman"/>
          <w:b/>
          <w:color w:val="FF0000"/>
          <w:sz w:val="28"/>
          <w:szCs w:val="28"/>
        </w:rPr>
        <w:t>Mac</w:t>
      </w:r>
      <w:proofErr w:type="spellEnd"/>
      <w:r w:rsidRPr="00BA2E43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OS X</w:t>
      </w:r>
    </w:p>
    <w:p w14:paraId="210F1737" w14:textId="77777777" w:rsidR="00BA2E43" w:rsidRPr="00BA2E43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</w:pPr>
    </w:p>
    <w:p w14:paraId="1B7BC3D9" w14:textId="6374E23D" w:rsidR="00BA2E43" w:rsidRDefault="00BA2E43" w:rsidP="00067DE4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eastAsia="ru-RU"/>
        </w:rPr>
      </w:pPr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Основа системы — POSIX-совместимая операционная система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Darwin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, являющаяся свободным программным обеспечением. Её ядром является XNU (рекурсивный акроним от «X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is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Not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Unix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» — «X не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Unix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»), в котором используется ядро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Mach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и стандартные сервисы BSD. Все возможности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>Unix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в OS X доступны через консоль.</w:t>
      </w:r>
    </w:p>
    <w:p w14:paraId="53842CC9" w14:textId="59B9411B" w:rsidR="00BA2E43" w:rsidRPr="00BA2E43" w:rsidRDefault="00BA2E43" w:rsidP="00BA2E4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  <w:proofErr w:type="spellStart"/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оверх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этой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основы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в Apple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разработано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много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оприетарных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омпонентов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таких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ак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API Cocoa и Carbon, Quartz.</w:t>
      </w:r>
      <w:proofErr w:type="gramEnd"/>
    </w:p>
    <w:p w14:paraId="4AD451B5" w14:textId="10B70EA3" w:rsidR="00BA2E43" w:rsidRDefault="00BA2E43" w:rsidP="00BA2E4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В OS X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используетс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(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ак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впрочем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в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любой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UNIX-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системе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)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вытесняюща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многозадачность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и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защит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амяти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озволяющие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запускать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есколько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оцессов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оторые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е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могут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ервать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или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овредить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друг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друг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.</w:t>
      </w:r>
      <w:proofErr w:type="gram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архитектуру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OS X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овлиял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OpenStep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отора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был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задума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ак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ортируема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операционна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систем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.</w:t>
      </w:r>
      <w:proofErr w:type="gram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К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имеру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NeXTSTEP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был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lastRenderedPageBreak/>
        <w:t>портирова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с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оригинальной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латформы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68k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омпьютер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NeXT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до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того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ак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NeXTSTEP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был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упле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Apple.</w:t>
      </w:r>
      <w:proofErr w:type="gram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Так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и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OpenStep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был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ортирова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PowerPC в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рамках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оект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Rhapsody.</w:t>
      </w:r>
      <w:proofErr w:type="gramEnd"/>
    </w:p>
    <w:p w14:paraId="5C6F33C3" w14:textId="77777777" w:rsidR="00BA2E43" w:rsidRPr="00BA2E43" w:rsidRDefault="00BA2E43" w:rsidP="00BA2E4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Основами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OS X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являютс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:</w:t>
      </w:r>
    </w:p>
    <w:p w14:paraId="31219BB4" w14:textId="77777777" w:rsidR="00BA2E43" w:rsidRPr="00BA2E43" w:rsidRDefault="00BA2E43" w:rsidP="00BA2E4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  <w:proofErr w:type="spellStart"/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одсистем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с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открытым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одом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— Darwin (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ядро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Mach и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абор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утилит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BSD).</w:t>
      </w:r>
      <w:proofErr w:type="gramEnd"/>
    </w:p>
    <w:p w14:paraId="715F1663" w14:textId="77777777" w:rsidR="00BA2E43" w:rsidRPr="00BA2E43" w:rsidRDefault="00BA2E43" w:rsidP="00BA2E4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  <w:proofErr w:type="spellStart"/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Сред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ограммировани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Core Foundation (Carbon API, Cocoa API и Java API).</w:t>
      </w:r>
      <w:proofErr w:type="gramEnd"/>
    </w:p>
    <w:p w14:paraId="67EAD789" w14:textId="77777777" w:rsidR="00BA2E43" w:rsidRPr="00BA2E43" w:rsidRDefault="00BA2E43" w:rsidP="00BA2E4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  <w:proofErr w:type="spellStart"/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Графическа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сред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Aqua (QuickTime, Quartz Extreme и OpenGL).</w:t>
      </w:r>
      <w:proofErr w:type="gramEnd"/>
    </w:p>
    <w:p w14:paraId="2D920105" w14:textId="375BA179" w:rsidR="00BA2E43" w:rsidRDefault="00BA2E43" w:rsidP="00BA2E4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  <w:proofErr w:type="spellStart"/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Технологии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CoreImage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CoreAudio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и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CoreData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.</w:t>
      </w:r>
      <w:proofErr w:type="gramEnd"/>
    </w:p>
    <w:p w14:paraId="3C7D49F3" w14:textId="77777777" w:rsidR="00BA2E43" w:rsidRDefault="00BA2E43" w:rsidP="00BA2E43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</w:p>
    <w:p w14:paraId="514E7EB7" w14:textId="2D8AD2DC" w:rsidR="00BA2E43" w:rsidRDefault="00BA2E43" w:rsidP="00BA2E43">
      <w:pPr>
        <w:ind w:firstLine="663"/>
        <w:jc w:val="both"/>
        <w:rPr>
          <w:rFonts w:ascii="Times New Roman" w:hAnsi="Times New Roman"/>
          <w:color w:val="FF0000"/>
          <w:sz w:val="28"/>
          <w:szCs w:val="28"/>
          <w:lang w:val="en-US" w:eastAsia="ru-RU"/>
        </w:rPr>
      </w:pPr>
      <w:proofErr w:type="gram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OS X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также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включает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среду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разработки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ограммного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обеспечени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Xcode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отора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озволяет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разрабатывать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ограммы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ескольких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языках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включа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Си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, C++, Objective-C, Ruby, Java, Object Pascal.</w:t>
      </w:r>
      <w:proofErr w:type="gram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О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оддерживает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омпиляцию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в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так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азываемые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«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универсальные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ограммы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» (Universal Binary)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оторые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могут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запускатьс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ескольких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латформах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(x86, PowerPC)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так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же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как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«fat binaries»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использовались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дл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запуск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одного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риложения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на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68k и PowerPC </w:t>
      </w:r>
      <w:proofErr w:type="spellStart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платформах</w:t>
      </w:r>
      <w:proofErr w:type="spellEnd"/>
      <w:r w:rsidRPr="00BA2E43">
        <w:rPr>
          <w:rFonts w:ascii="Times New Roman" w:hAnsi="Times New Roman"/>
          <w:color w:val="FF0000"/>
          <w:sz w:val="28"/>
          <w:szCs w:val="28"/>
          <w:lang w:val="en-US" w:eastAsia="ru-RU"/>
        </w:rPr>
        <w:t>.</w:t>
      </w:r>
    </w:p>
    <w:p w14:paraId="45616DE1" w14:textId="4C8179EB" w:rsidR="00BA2E43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BA2E43">
        <w:rPr>
          <w:rFonts w:ascii="Times New Roman" w:hAnsi="Times New Roman" w:cs="Times New Roman"/>
          <w:b/>
          <w:color w:val="FF0000"/>
          <w:sz w:val="28"/>
          <w:szCs w:val="28"/>
        </w:rPr>
        <w:t>3.</w:t>
      </w:r>
      <w:r w:rsidR="005E7F89">
        <w:rPr>
          <w:rFonts w:ascii="Times New Roman" w:hAnsi="Times New Roman" w:cs="Times New Roman"/>
          <w:b/>
          <w:color w:val="FF0000"/>
          <w:sz w:val="28"/>
          <w:szCs w:val="28"/>
        </w:rPr>
        <w:t>4</w:t>
      </w:r>
      <w:r w:rsidRPr="00BA2E43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Обзор </w:t>
      </w:r>
      <w:r>
        <w:rPr>
          <w:rFonts w:ascii="Times New Roman" w:hAnsi="Times New Roman" w:cs="Times New Roman"/>
          <w:b/>
          <w:color w:val="FF0000"/>
          <w:sz w:val="28"/>
          <w:szCs w:val="28"/>
        </w:rPr>
        <w:t xml:space="preserve">среды разработки </w:t>
      </w:r>
      <w:proofErr w:type="spellStart"/>
      <w:r>
        <w:rPr>
          <w:rFonts w:ascii="Times New Roman" w:hAnsi="Times New Roman" w:cs="Times New Roman"/>
          <w:b/>
          <w:color w:val="FF0000"/>
          <w:sz w:val="28"/>
          <w:szCs w:val="28"/>
        </w:rPr>
        <w:t>Xcode</w:t>
      </w:r>
      <w:proofErr w:type="spellEnd"/>
    </w:p>
    <w:p w14:paraId="40E84754" w14:textId="77777777" w:rsidR="005E7F89" w:rsidRDefault="005E7F89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</w:pPr>
    </w:p>
    <w:p w14:paraId="738CF909" w14:textId="73810E6F" w:rsidR="00BA2E43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Xcode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—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грамма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дл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зработк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ложений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д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S X и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iOS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зработанна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мпанией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Apple. </w:t>
      </w:r>
      <w:proofErr w:type="spellStart"/>
      <w:proofErr w:type="gram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ставляетс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бесплатн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установочном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диск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S X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мест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с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операционной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истемой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устанавливаетс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льзователем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ручную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следня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ерси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— 4.5.2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ддерживаетс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тарым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ерсиям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S X.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следнюю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ерсию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Xcode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можн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бесплатн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загрузить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Mac App Store.</w:t>
      </w:r>
      <w:proofErr w:type="gramEnd"/>
    </w:p>
    <w:p w14:paraId="3815F3AD" w14:textId="77777777" w:rsidR="00BA2E43" w:rsidRPr="00BA2E43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Основным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ложением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акета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являетс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строенна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реда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зработк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тора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зываетс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Xcode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мим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этог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ак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Xcode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ключа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еб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большую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часть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документаци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зработчика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о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Apple и Interface Builder —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ложени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использующеес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дл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здани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графических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интерфейсов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</w:p>
    <w:p w14:paraId="3913B4B5" w14:textId="3D3208D1" w:rsidR="00BA2E43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ак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Xcode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ключа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еб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менённую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ерсию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вободног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бора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мпиляторов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GNU Compiler Collection (GCC, apple-darwin9-gcc-4.0.1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торый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с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июл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2012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года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больш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буд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уществовать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став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инструментари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зработчиков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дл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S X (в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Xcode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4.4)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осенью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GCC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кин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и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iOS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(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ег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буд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Xcode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4.5) и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ддержива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C, C++, Objective-C, Objective-C++, Java, AppleScript, Python и Ruby с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зличным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моделям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граммировани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ключа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(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ограничиваясь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) Cocoa, Carbon и Java.</w:t>
      </w:r>
    </w:p>
    <w:p w14:paraId="1A8C469C" w14:textId="77777777" w:rsidR="00BA2E43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Interface Builder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упроща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здани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льзовательског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интерфейса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(UI). </w:t>
      </w:r>
      <w:proofErr w:type="gram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С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ег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мощью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можн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легк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без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писани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да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здать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сло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окон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зличны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кнопк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лзунк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и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други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элементы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управления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Затем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ы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может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евратить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это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тотип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UI в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еально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ложени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добавив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новы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озможност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Xcode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ботает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с Interface Builder в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ежим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реальног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ремени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lastRenderedPageBreak/>
        <w:t>так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чт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ы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идит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графическом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интерфейс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(Interface Builder)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т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что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вы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пишете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Xcode</w:t>
      </w:r>
      <w:proofErr w:type="spellEnd"/>
      <w:r w:rsidRPr="00BA2E43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</w:p>
    <w:p w14:paraId="43891304" w14:textId="127D9449" w:rsidR="00BA2E43" w:rsidRDefault="00BA2E43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drawing>
          <wp:inline distT="0" distB="0" distL="0" distR="0" wp14:anchorId="655641AB" wp14:editId="311EFB0F">
            <wp:extent cx="2296795" cy="2536190"/>
            <wp:effectExtent l="0" t="0" r="0" b="0"/>
            <wp:docPr id="2" name="Picture 7" descr="Macintosh HD:private:var:folders:rh:zx0_1h89445bk5nyg1_jc_540000gn:T:TemporaryItems:coco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private:var:folders:rh:zx0_1h89445bk5nyg1_jc_540000gn:T:TemporaryItems:cocoa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795" cy="253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12A8" w14:textId="77777777" w:rsidR="005E7F89" w:rsidRDefault="005E7F89" w:rsidP="00BA2E4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</w:p>
    <w:p w14:paraId="09DDC41C" w14:textId="728FB15C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В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может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легк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здават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льзовательски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нтерфейс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скольку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Cocoa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был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строен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с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спользование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шабло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Model-View-Controller (MVC).</w:t>
      </w:r>
      <w:proofErr w:type="gram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амо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ел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UI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фактическ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вляю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архивам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ъектов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Cocoa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торы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ребуют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генераци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д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менени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нтерфейс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льзовател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(UI)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ребуют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ерекомпиляци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(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ерепроверк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)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д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а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менени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д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ребуют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ерекомпиляци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UI.</w:t>
      </w:r>
      <w:proofErr w:type="gramEnd"/>
    </w:p>
    <w:p w14:paraId="16A1312D" w14:textId="77777777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</w:p>
    <w:p w14:paraId="4743ECA0" w14:textId="5FFA4D0E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</w:pPr>
      <w:r w:rsidRPr="00BA2E43">
        <w:rPr>
          <w:rFonts w:ascii="Times New Roman" w:hAnsi="Times New Roman" w:cs="Times New Roman"/>
          <w:b/>
          <w:color w:val="FF0000"/>
          <w:sz w:val="28"/>
          <w:szCs w:val="28"/>
        </w:rPr>
        <w:t>3.</w:t>
      </w:r>
      <w:r>
        <w:rPr>
          <w:rFonts w:ascii="Times New Roman" w:hAnsi="Times New Roman" w:cs="Times New Roman"/>
          <w:b/>
          <w:color w:val="FF0000"/>
          <w:sz w:val="28"/>
          <w:szCs w:val="28"/>
        </w:rPr>
        <w:t>6</w:t>
      </w:r>
      <w:r w:rsidRPr="00BA2E43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Обзор </w:t>
      </w:r>
      <w:r>
        <w:rPr>
          <w:rFonts w:ascii="Times New Roman" w:hAnsi="Times New Roman" w:cs="Times New Roman"/>
          <w:b/>
          <w:color w:val="FF0000"/>
          <w:sz w:val="28"/>
          <w:szCs w:val="28"/>
        </w:rPr>
        <w:t xml:space="preserve">языка </w:t>
      </w:r>
      <w:proofErr w:type="spellStart"/>
      <w:r>
        <w:rPr>
          <w:rFonts w:ascii="Times New Roman" w:hAnsi="Times New Roman" w:cs="Times New Roman"/>
          <w:b/>
          <w:color w:val="FF0000"/>
          <w:sz w:val="28"/>
          <w:szCs w:val="28"/>
        </w:rPr>
        <w:t>Objec</w:t>
      </w:r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tive</w:t>
      </w:r>
      <w:proofErr w:type="spellEnd"/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-C</w:t>
      </w:r>
    </w:p>
    <w:p w14:paraId="595654A6" w14:textId="77777777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</w:pPr>
    </w:p>
    <w:p w14:paraId="206AE961" w14:textId="13E0C76C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Objective-C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вестны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акж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а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bjective C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ObjC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л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Obj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-C —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мпилируемы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ъектно-ориентированны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граммировани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спользуемы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рпорацие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Apple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строенны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снов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и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арадиг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Smalltalk.</w:t>
      </w:r>
      <w:proofErr w:type="gram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В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частност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ъектна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модел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строе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тил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Smalltalk —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ест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ъекта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сылаю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общени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</w:p>
    <w:p w14:paraId="78197F3D" w14:textId="77777777" w:rsidR="005E7F89" w:rsidRP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bjective-C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вляе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дмножество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этому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и-код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лностью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нятен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мпилятору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bjective-C.</w:t>
      </w:r>
      <w:proofErr w:type="gramEnd"/>
    </w:p>
    <w:p w14:paraId="314F2E63" w14:textId="0533427F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мпилятор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bjective-C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входит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GCC и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оступен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большинств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сновн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латфор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спользуе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ервую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черед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л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Mac OS X (Cocoa) и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GNUstep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—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еализаци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ъектно-ориентированно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нтерфейс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OpenStep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акж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спользуе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л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iOS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(Cocoa Touch).</w:t>
      </w:r>
      <w:proofErr w:type="gramEnd"/>
    </w:p>
    <w:p w14:paraId="6C574220" w14:textId="77777777" w:rsidR="005E7F89" w:rsidRP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ObjC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был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здан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Брэдо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ксо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чал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1980-х в</w:t>
      </w:r>
      <w:proofErr w:type="gram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е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мпани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Stepstone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. </w:t>
      </w: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н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ытал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ешит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блему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вторно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спользовани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д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</w:p>
    <w:p w14:paraId="6A90C5AD" w14:textId="77777777" w:rsidR="005E7F89" w:rsidRP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Целью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кс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был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здани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ддерживающе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нцепцию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software IC.</w:t>
      </w:r>
      <w:proofErr w:type="gram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д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это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нцепцие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нимае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возможност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бират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грамм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готов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мпонентов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(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ъектов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)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добн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ому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а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ложны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электронны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устройств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могут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быт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легк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бран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бор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готов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нтегральн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микросхе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</w:p>
    <w:p w14:paraId="4EFC6805" w14:textId="77777777" w:rsidR="005E7F89" w:rsidRP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это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ако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олжен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быт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остаточн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сты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и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снованны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С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чтоб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легчит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ереход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зработчиков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</w:p>
    <w:p w14:paraId="442F706B" w14:textId="77777777" w:rsidR="005E7F89" w:rsidRP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lastRenderedPageBreak/>
        <w:t>Одно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целе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был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акж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здани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модел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в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торо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ам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ласс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акж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вляю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лноценным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ъектам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ддерживалас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б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нтроспекци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и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инамическа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работк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ообщени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</w:p>
    <w:p w14:paraId="6AF88239" w14:textId="16971BFB" w:rsidR="005E7F89" w:rsidRP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лучивший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езультат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bjective-C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казал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райн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ст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—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е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своени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у С-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граммист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займет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все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скольк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не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н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вляе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менн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сширение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С — в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С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ст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обавлен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овы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возможност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л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ъектно-ориентированно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граммировани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. </w:t>
      </w: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этом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люба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грамм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С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вляе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граммо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и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bjective-C.</w:t>
      </w:r>
      <w:proofErr w:type="gramEnd"/>
    </w:p>
    <w:p w14:paraId="1A8AB504" w14:textId="5AA8BE3D" w:rsidR="005E7F89" w:rsidRP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дно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тличительн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черт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bjective-C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вляе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е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инамичност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—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целы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яд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ешени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ычн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нимаем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этап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мпиляци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здесь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ткладывае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посредственн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этап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выполнени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.</w:t>
      </w:r>
      <w:proofErr w:type="gramEnd"/>
    </w:p>
    <w:p w14:paraId="52880566" w14:textId="77777777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</w:p>
    <w:p w14:paraId="23C70C6E" w14:textId="08473F93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</w:pPr>
      <w:r w:rsidRPr="00BA2E43">
        <w:rPr>
          <w:rFonts w:ascii="Times New Roman" w:hAnsi="Times New Roman" w:cs="Times New Roman"/>
          <w:b/>
          <w:color w:val="FF0000"/>
          <w:sz w:val="28"/>
          <w:szCs w:val="28"/>
        </w:rPr>
        <w:t>3.</w:t>
      </w:r>
      <w:r>
        <w:rPr>
          <w:rFonts w:ascii="Times New Roman" w:hAnsi="Times New Roman" w:cs="Times New Roman"/>
          <w:b/>
          <w:color w:val="FF0000"/>
          <w:sz w:val="28"/>
          <w:szCs w:val="28"/>
        </w:rPr>
        <w:t>6</w:t>
      </w:r>
      <w:r w:rsidRPr="00BA2E43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Обзор </w:t>
      </w:r>
      <w:proofErr w:type="spellStart"/>
      <w:r>
        <w:rPr>
          <w:rFonts w:ascii="Times New Roman" w:hAnsi="Times New Roman" w:cs="Times New Roman"/>
          <w:b/>
          <w:color w:val="FF0000"/>
          <w:sz w:val="28"/>
          <w:szCs w:val="28"/>
        </w:rPr>
        <w:t>фрэймворка</w:t>
      </w:r>
      <w:proofErr w:type="spellEnd"/>
      <w:r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FF0000"/>
          <w:sz w:val="28"/>
          <w:szCs w:val="28"/>
        </w:rPr>
        <w:t>Сoc</w:t>
      </w:r>
      <w:r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oa</w:t>
      </w:r>
      <w:proofErr w:type="spellEnd"/>
    </w:p>
    <w:p w14:paraId="26E58CA5" w14:textId="77777777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</w:pPr>
    </w:p>
    <w:p w14:paraId="42479AB2" w14:textId="77777777" w:rsid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Cocoa</w:t>
      </w:r>
      <w:r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—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одна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бъектно-ориентированна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ред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зработк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ложени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л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перационно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истем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Mac OS X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оизводств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омпани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Apple. </w:t>
      </w: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Эт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дин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из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ят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сновн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API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оступн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в Mac OS X, — Cocoa, Carbon, Toolbox (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л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работы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тар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ложени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Mac OS 9), POSIX и Java.</w:t>
      </w:r>
      <w:proofErr w:type="gram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proofErr w:type="gram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аки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язык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а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Perl, Python и Ruby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читаю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основными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а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ка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и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ока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чт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ишетс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не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так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много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серьёзных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приложений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>для</w:t>
      </w:r>
      <w:proofErr w:type="spellEnd"/>
      <w:r w:rsidRPr="005E7F89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Mac OS X.</w:t>
      </w:r>
      <w:proofErr w:type="gramEnd"/>
      <w:r>
        <w:rPr>
          <w:rFonts w:ascii="Times New Roman" w:hAnsi="Times New Roman" w:cs="Times New Roman"/>
          <w:color w:val="FF0000"/>
          <w:sz w:val="28"/>
          <w:szCs w:val="28"/>
          <w:lang w:val="en-US"/>
        </w:rPr>
        <w:tab/>
      </w:r>
    </w:p>
    <w:p w14:paraId="267E4A3A" w14:textId="50068072" w:rsidR="005E7F89" w:rsidRPr="005E7F89" w:rsidRDefault="005E7F89" w:rsidP="005E7F89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proofErr w:type="spellStart"/>
      <w:proofErr w:type="gram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риложения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использующие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Cocoa,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обычно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разрабатываются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с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омощью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среды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разработки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Apple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Xcode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(в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рошлом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называвшегося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Project Builder) и Interface Builder с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использованием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языка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Objective-C.</w:t>
      </w:r>
      <w:proofErr w:type="gram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proofErr w:type="gram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Однако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среда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Cocoa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также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доступна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и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ри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разработке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на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других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языках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таких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как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Ruby, Python и Perl с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омощью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связующих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библиотек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(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MacRuby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PyObjC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и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CamelBones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соответственно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).</w:t>
      </w:r>
      <w:proofErr w:type="gram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proofErr w:type="gram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Также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можно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исать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Cocoa-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рограммы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на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Objective-C в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обычном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текстовом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редакторе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и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вручную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компилировать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их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с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омощью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GCC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или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make-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сценариев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для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GNUstep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.</w:t>
      </w:r>
      <w:proofErr w:type="gramEnd"/>
      <w:r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</w:p>
    <w:p w14:paraId="46644C3F" w14:textId="65EE4B10" w:rsidR="000612B4" w:rsidRPr="0018645E" w:rsidRDefault="005E7F89" w:rsidP="0018645E">
      <w:pPr>
        <w:ind w:firstLine="567"/>
        <w:rPr>
          <w:color w:val="FF0000"/>
          <w:sz w:val="28"/>
          <w:szCs w:val="28"/>
          <w:lang w:val="en-US"/>
        </w:rPr>
      </w:pPr>
      <w:proofErr w:type="gram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С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точки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зрения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конечного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ользователя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, Cocoa-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риложения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это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риложения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написанные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с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использованием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рограммной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среды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Cocoa.</w:t>
      </w:r>
      <w:proofErr w:type="gram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proofErr w:type="gram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Такие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риложения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обычно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имеют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характерный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внешний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вид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,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оскольку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эта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среда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во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многом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упрощает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оддержку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принципов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«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человечного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 xml:space="preserve"> </w:t>
      </w:r>
      <w:proofErr w:type="spellStart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интерфейса</w:t>
      </w:r>
      <w:proofErr w:type="spellEnd"/>
      <w:r w:rsidRPr="005E7F89">
        <w:rPr>
          <w:rFonts w:ascii="Times New Roman" w:hAnsi="Times New Roman"/>
          <w:color w:val="FF0000"/>
          <w:sz w:val="28"/>
          <w:szCs w:val="28"/>
          <w:lang w:val="en-US" w:eastAsia="ru-RU"/>
        </w:rPr>
        <w:t>» Apple (Apple Human Interface Guidelines).</w:t>
      </w:r>
      <w:proofErr w:type="gramEnd"/>
    </w:p>
    <w:p w14:paraId="10CDD605" w14:textId="2227A8CD" w:rsidR="00526885" w:rsidRPr="00526885" w:rsidRDefault="00526885" w:rsidP="001B2B3B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7744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18645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37744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52688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рхитектура системы</w:t>
      </w:r>
    </w:p>
    <w:p w14:paraId="43983C15" w14:textId="77777777" w:rsidR="00526885" w:rsidRPr="00377443" w:rsidRDefault="00526885" w:rsidP="001B2B3B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245C94C" w14:textId="77777777" w:rsidR="00377443" w:rsidRPr="00377443" w:rsidRDefault="00377443" w:rsidP="001B2B3B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>Архитектура системы включает модули, реализующие процессы решения задачи. Выше показано, что решение необходимо свести к пяти процессам, обеспечивающих в комплексе выполнение мониторинга, соответственно агентов должно быть пять.</w:t>
      </w:r>
    </w:p>
    <w:p w14:paraId="0A483005" w14:textId="77777777" w:rsidR="00377443" w:rsidRDefault="00377443" w:rsidP="001B2B3B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Синхронизация процессов осуществляется руководством организации, поэтому в первую очередь построим 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 xml:space="preserve">архитектуру </w:t>
      </w:r>
      <w:r w:rsidR="00253784">
        <w:rPr>
          <w:rFonts w:ascii="Times New Roman" w:hAnsi="Times New Roman" w:cs="Times New Roman"/>
          <w:color w:val="000000"/>
          <w:sz w:val="28"/>
          <w:szCs w:val="28"/>
        </w:rPr>
        <w:t>модул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, формирующ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>его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модель иерархии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включающ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>ий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атрибуты всех одушевленных  и 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иртуальных (программы, устройства)  участников </w:t>
      </w:r>
      <w:r w:rsidR="00082233">
        <w:rPr>
          <w:rFonts w:ascii="Times New Roman" w:hAnsi="Times New Roman" w:cs="Times New Roman"/>
          <w:color w:val="000000"/>
          <w:sz w:val="28"/>
          <w:szCs w:val="28"/>
        </w:rPr>
        <w:t>организации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="00253784" w:rsidRPr="00253784"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54A19">
        <w:rPr>
          <w:rFonts w:ascii="Times New Roman" w:hAnsi="Times New Roman" w:cs="Times New Roman"/>
          <w:color w:val="000000"/>
          <w:sz w:val="28"/>
          <w:szCs w:val="28"/>
        </w:rPr>
        <w:t>3.1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0E66E744" w14:textId="77777777" w:rsidR="00377443" w:rsidRDefault="00082233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50CD9240" wp14:editId="79706F66">
            <wp:extent cx="5940425" cy="154114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u0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2DF11" w14:textId="77777777" w:rsidR="00377443" w:rsidRPr="00377443" w:rsidRDefault="00253784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3.</w:t>
      </w:r>
      <w:r w:rsidR="00D54A19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построения модели организации </w:t>
      </w:r>
    </w:p>
    <w:p w14:paraId="7AF44DF6" w14:textId="77777777" w:rsidR="00377443" w:rsidRPr="00377443" w:rsidRDefault="00377443" w:rsidP="00377443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377443">
        <w:rPr>
          <w:rFonts w:ascii="Times New Roman" w:hAnsi="Times New Roman" w:cs="Times New Roman"/>
          <w:sz w:val="28"/>
          <w:szCs w:val="28"/>
        </w:rPr>
        <w:t xml:space="preserve">Сенсорный </w:t>
      </w:r>
      <w:r w:rsidR="00253784">
        <w:rPr>
          <w:rFonts w:ascii="Times New Roman" w:hAnsi="Times New Roman" w:cs="Times New Roman"/>
          <w:sz w:val="28"/>
          <w:szCs w:val="28"/>
        </w:rPr>
        <w:t xml:space="preserve">элемент </w:t>
      </w:r>
      <w:r w:rsidRPr="00377443">
        <w:rPr>
          <w:rFonts w:ascii="Times New Roman" w:hAnsi="Times New Roman" w:cs="Times New Roman"/>
          <w:sz w:val="28"/>
          <w:szCs w:val="28"/>
        </w:rPr>
        <w:t>модул</w:t>
      </w:r>
      <w:r w:rsidR="00253784">
        <w:rPr>
          <w:rFonts w:ascii="Times New Roman" w:hAnsi="Times New Roman" w:cs="Times New Roman"/>
          <w:sz w:val="28"/>
          <w:szCs w:val="28"/>
        </w:rPr>
        <w:t>я</w:t>
      </w:r>
      <w:r w:rsidRPr="00377443">
        <w:rPr>
          <w:rFonts w:ascii="Times New Roman" w:hAnsi="Times New Roman" w:cs="Times New Roman"/>
          <w:sz w:val="28"/>
          <w:szCs w:val="28"/>
        </w:rPr>
        <w:t xml:space="preserve">  </w:t>
      </w:r>
      <w:r w:rsidRPr="0037744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sz w:val="28"/>
          <w:szCs w:val="28"/>
        </w:rPr>
        <w:t>_</w:t>
      </w:r>
      <w:r w:rsidRPr="00377443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377443">
        <w:rPr>
          <w:rFonts w:ascii="Times New Roman" w:hAnsi="Times New Roman" w:cs="Times New Roman"/>
          <w:sz w:val="28"/>
          <w:szCs w:val="28"/>
        </w:rPr>
        <w:t xml:space="preserve"> в диалоге в руководством организации получает всю необходимую информацию как о самом центре, так и об объектах наблюдения. Вся полученная информация аккумулируется в базе данных (</w:t>
      </w:r>
      <w:r w:rsidRPr="00377443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Pr="00377443">
        <w:rPr>
          <w:rFonts w:ascii="Times New Roman" w:hAnsi="Times New Roman" w:cs="Times New Roman"/>
          <w:sz w:val="28"/>
          <w:szCs w:val="28"/>
        </w:rPr>
        <w:t xml:space="preserve">). Программы анализа данных находятся в библиотеке </w:t>
      </w:r>
      <w:r w:rsidRPr="00377443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77443">
        <w:rPr>
          <w:rFonts w:ascii="Times New Roman" w:hAnsi="Times New Roman" w:cs="Times New Roman"/>
          <w:sz w:val="28"/>
          <w:szCs w:val="28"/>
        </w:rPr>
        <w:t>, которая формируется на стадии компиляции  агента.</w:t>
      </w:r>
    </w:p>
    <w:p w14:paraId="095FDED1" w14:textId="77777777" w:rsidR="00377443" w:rsidRPr="00377443" w:rsidRDefault="00377443" w:rsidP="004B1E00">
      <w:pPr>
        <w:spacing w:after="360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377443">
        <w:rPr>
          <w:rFonts w:ascii="Times New Roman" w:hAnsi="Times New Roman" w:cs="Times New Roman"/>
          <w:sz w:val="28"/>
          <w:szCs w:val="28"/>
        </w:rPr>
        <w:t xml:space="preserve">Первичным источником информации в мониторинге данного типа являются датчики. Соответственно, второй </w:t>
      </w:r>
      <w:r w:rsidR="00253784">
        <w:rPr>
          <w:rFonts w:ascii="Times New Roman" w:hAnsi="Times New Roman" w:cs="Times New Roman"/>
          <w:sz w:val="28"/>
          <w:szCs w:val="28"/>
        </w:rPr>
        <w:t>модуль</w:t>
      </w:r>
      <w:r w:rsidRPr="00377443">
        <w:rPr>
          <w:rFonts w:ascii="Times New Roman" w:hAnsi="Times New Roman" w:cs="Times New Roman"/>
          <w:sz w:val="28"/>
          <w:szCs w:val="28"/>
        </w:rPr>
        <w:t xml:space="preserve"> должен получить значения признаков, формализовать их и передать агенту связи. Соответствующая архитектура представлена на рис.3</w:t>
      </w:r>
      <w:r w:rsidR="00D54A19">
        <w:rPr>
          <w:rFonts w:ascii="Times New Roman" w:hAnsi="Times New Roman" w:cs="Times New Roman"/>
          <w:sz w:val="28"/>
          <w:szCs w:val="28"/>
        </w:rPr>
        <w:t>.2</w:t>
      </w:r>
      <w:r w:rsidRPr="00377443">
        <w:rPr>
          <w:rFonts w:ascii="Times New Roman" w:hAnsi="Times New Roman" w:cs="Times New Roman"/>
          <w:sz w:val="28"/>
          <w:szCs w:val="28"/>
        </w:rPr>
        <w:t>.</w:t>
      </w:r>
    </w:p>
    <w:p w14:paraId="3DF3A28F" w14:textId="77777777" w:rsidR="00377443" w:rsidRDefault="00082233" w:rsidP="00377443">
      <w:pPr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96E8733" wp14:editId="5045A623">
            <wp:extent cx="5940425" cy="176784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2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02F5A" w14:textId="77777777" w:rsidR="00377443" w:rsidRPr="00377443" w:rsidRDefault="00253784" w:rsidP="00377443">
      <w:pPr>
        <w:ind w:firstLine="284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3</w:t>
      </w: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.2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для формирования вектора значений показателей</w:t>
      </w:r>
    </w:p>
    <w:p w14:paraId="70155CA5" w14:textId="77777777" w:rsidR="00377443" w:rsidRPr="00377443" w:rsidRDefault="00253784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бота модуля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агента осуществляется, как правило, в дискретном режиме, т.е. значения показателей снимаются через определенный промежуток времени, установленный экспертом при разработке контроллера.  </w:t>
      </w:r>
      <w:proofErr w:type="spellStart"/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>Аппаратно</w:t>
      </w:r>
      <w:proofErr w:type="spellEnd"/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комплексом датчиков и  программируемым контроллером. Датчики измеряют значения </w:t>
      </w:r>
      <w:r w:rsidR="008A7B29" w:rsidRPr="00253784">
        <w:rPr>
          <w:rFonts w:ascii="Times New Roman" w:hAnsi="Times New Roman" w:cs="Times New Roman"/>
          <w:color w:val="000000"/>
          <w:sz w:val="28"/>
          <w:szCs w:val="28"/>
        </w:rPr>
        <w:t>&lt;</w:t>
      </w:r>
      <w:r w:rsidR="008A7B29"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="008A7B29" w:rsidRPr="00253784">
        <w:rPr>
          <w:rFonts w:ascii="Times New Roman" w:hAnsi="Times New Roman" w:cs="Times New Roman"/>
          <w:color w:val="000000"/>
          <w:sz w:val="28"/>
          <w:szCs w:val="28"/>
        </w:rPr>
        <w:t>&gt;</w:t>
      </w:r>
      <w:r w:rsidR="008A7B29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параметров 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>, контроллер формализует их и проводит первичную статистическую обработку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</w:p>
    <w:p w14:paraId="7E9014AF" w14:textId="77777777" w:rsidR="00377443" w:rsidRPr="00377443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Далее активизируется </w:t>
      </w:r>
      <w:r w:rsidR="00253784"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который получает вектор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и формирует пакет-сообщение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Bo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о текущем состоянии объекта </w:t>
      </w:r>
      <w:r w:rsidR="00253784">
        <w:rPr>
          <w:rFonts w:ascii="Times New Roman" w:hAnsi="Times New Roman" w:cs="Times New Roman"/>
          <w:color w:val="000000"/>
          <w:sz w:val="28"/>
          <w:szCs w:val="28"/>
        </w:rPr>
        <w:t xml:space="preserve">для отправки 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в центр. Пакет   содержит вектор показателей и идентификационные атрибуты объекта. Архитектура </w:t>
      </w:r>
      <w:r w:rsidR="00253784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выполняющего эти операции, представлена на рис. </w:t>
      </w:r>
      <w:r w:rsidR="00D54A19">
        <w:rPr>
          <w:rFonts w:ascii="Times New Roman" w:hAnsi="Times New Roman" w:cs="Times New Roman"/>
          <w:color w:val="000000"/>
          <w:sz w:val="28"/>
          <w:szCs w:val="28"/>
        </w:rPr>
        <w:t>3.3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8766965" w14:textId="77777777" w:rsidR="00377443" w:rsidRPr="00377443" w:rsidRDefault="008A7B29" w:rsidP="004B1E00">
      <w:pPr>
        <w:spacing w:before="120" w:after="24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1B037B29" wp14:editId="6F98A3B1">
            <wp:extent cx="5940425" cy="172910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u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57EB0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   </w:t>
      </w:r>
      <w:r w:rsidR="00253784"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253784" w:rsidRPr="00253784">
        <w:rPr>
          <w:rFonts w:ascii="Times New Roman" w:hAnsi="Times New Roman" w:cs="Times New Roman"/>
          <w:b/>
          <w:color w:val="000000"/>
          <w:sz w:val="28"/>
          <w:szCs w:val="28"/>
        </w:rPr>
        <w:t>3.3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для формирования пакета </w:t>
      </w:r>
    </w:p>
    <w:p w14:paraId="71B63037" w14:textId="77777777" w:rsidR="00377443" w:rsidRPr="00377443" w:rsidRDefault="00377443" w:rsidP="007F47F5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Завершив  формирование пакета, 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выходит в сеть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GSM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по протоколу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GPR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и отправляет 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 xml:space="preserve">сообщение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Bo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на сервер в центр. </w:t>
      </w:r>
    </w:p>
    <w:p w14:paraId="756496CD" w14:textId="77777777" w:rsidR="00377443" w:rsidRPr="00377443" w:rsidRDefault="00377443" w:rsidP="007F47F5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377443">
        <w:rPr>
          <w:rFonts w:ascii="Times New Roman" w:hAnsi="Times New Roman" w:cs="Times New Roman"/>
          <w:color w:val="000000"/>
          <w:sz w:val="28"/>
          <w:szCs w:val="28"/>
        </w:rPr>
        <w:t>Аппаратно</w:t>
      </w:r>
      <w:proofErr w:type="spellEnd"/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 xml:space="preserve">модуль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  программируемым контроллером и средствами сопряжения с внешними коммуникациями.</w:t>
      </w:r>
    </w:p>
    <w:p w14:paraId="2EFA3B2C" w14:textId="77777777" w:rsidR="00377443" w:rsidRPr="00377443" w:rsidRDefault="00377443" w:rsidP="007F47F5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Функции получения и интеграции пакета в базу данных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DB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выполняет агент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DB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, архитектура которого представлена на рис</w:t>
      </w:r>
      <w:r w:rsidR="00060E27">
        <w:rPr>
          <w:rFonts w:ascii="Times New Roman" w:hAnsi="Times New Roman" w:cs="Times New Roman"/>
          <w:color w:val="000000"/>
          <w:sz w:val="28"/>
          <w:szCs w:val="28"/>
        </w:rPr>
        <w:t>унке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54A19">
        <w:rPr>
          <w:rFonts w:ascii="Times New Roman" w:hAnsi="Times New Roman" w:cs="Times New Roman"/>
          <w:color w:val="000000"/>
          <w:sz w:val="28"/>
          <w:szCs w:val="28"/>
        </w:rPr>
        <w:t>3.4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0BCD4D6" w14:textId="77777777" w:rsidR="00377443" w:rsidRDefault="00FE2A15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4DCCA84C" wp14:editId="3F615422">
            <wp:extent cx="5940425" cy="184594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u4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4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DE503" w14:textId="77777777" w:rsidR="00377443" w:rsidRPr="00377443" w:rsidRDefault="00D57EB0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       </w:t>
      </w:r>
      <w:r w:rsidR="00253784"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253784" w:rsidRPr="00253784">
        <w:rPr>
          <w:rFonts w:ascii="Times New Roman" w:hAnsi="Times New Roman" w:cs="Times New Roman"/>
          <w:b/>
          <w:color w:val="000000"/>
          <w:sz w:val="28"/>
          <w:szCs w:val="28"/>
        </w:rPr>
        <w:t>3.4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для решения прикладных задач </w:t>
      </w:r>
    </w:p>
    <w:p w14:paraId="1C87AB0A" w14:textId="77777777" w:rsidR="00377443" w:rsidRPr="00377443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Агент анализирует входную информацию, идентифицирует задачу и объект, проверяет корректность значений вектора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, выполняет статистическую обработку, интегрирует результат в базу данных центра.</w:t>
      </w:r>
    </w:p>
    <w:p w14:paraId="1BB9575B" w14:textId="77777777" w:rsidR="00377443" w:rsidRPr="00377443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Информация, интегрированная в базу данных, может использоваться для решения задач синтеза состояния объектов, выработки управления, прогноза и т.д. Кроме того, она может использоваться в 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OLAP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-анализе методами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Mining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nowledge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Discovery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.  Доступ к базе осуществляется посредством абонентских диспетчерских программ, совместимых с интернет-браузерами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M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Explorer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Oper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FireFox</w:t>
      </w:r>
      <w:proofErr w:type="spellEnd"/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и др.</w:t>
      </w:r>
    </w:p>
    <w:p w14:paraId="305904CB" w14:textId="77777777" w:rsidR="00377443" w:rsidRPr="00377443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Обработку запросов пользователей к базе данных осуществляет агент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PL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архитектура которого представлена на рис. </w:t>
      </w:r>
      <w:r w:rsidR="00D54A19">
        <w:rPr>
          <w:rFonts w:ascii="Times New Roman" w:hAnsi="Times New Roman" w:cs="Times New Roman"/>
          <w:color w:val="000000"/>
          <w:sz w:val="28"/>
          <w:szCs w:val="28"/>
        </w:rPr>
        <w:t>3.5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19A534" w14:textId="77777777" w:rsidR="00377443" w:rsidRPr="00377443" w:rsidRDefault="00377443" w:rsidP="00377443">
      <w:pPr>
        <w:ind w:firstLine="284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CE3A458" w14:textId="77777777" w:rsidR="00377443" w:rsidRDefault="00353060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13E5851B" wp14:editId="67300DBC">
            <wp:extent cx="5940425" cy="154813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u5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47F64" w14:textId="77777777" w:rsidR="00377443" w:rsidRPr="00377443" w:rsidRDefault="00253784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3.5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обработки запросов и решения прикладных задач </w:t>
      </w:r>
    </w:p>
    <w:p w14:paraId="5737D460" w14:textId="77777777" w:rsidR="00377443" w:rsidRPr="00377443" w:rsidRDefault="00377443" w:rsidP="00082233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Доступ к ресурсам сервера (базе данных и пакету программ обработки) осуществляется после проверки входного кода пользователя. Использование общедоступных браузеров позволяет контролировать состояние удаленных объектов с помощью стационарных и портативных компьютеров, коммуникаторов, планшетов и т.д.  Библиотека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PL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имеет модульную структуру, поэтому список решаемых задач постоянно расширяется.</w:t>
      </w:r>
    </w:p>
    <w:p w14:paraId="13DB57CC" w14:textId="77777777" w:rsidR="00377443" w:rsidRPr="00377443" w:rsidRDefault="00377443" w:rsidP="00082233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Таким образом, архитектура системы мониторинга можно представить как совокупность  пяти программных агентов, сервера, базы данных и стандартных </w:t>
      </w:r>
      <w:proofErr w:type="spellStart"/>
      <w:r w:rsidRPr="00377443">
        <w:rPr>
          <w:rFonts w:ascii="Times New Roman" w:hAnsi="Times New Roman" w:cs="Times New Roman"/>
          <w:color w:val="000000"/>
          <w:sz w:val="28"/>
          <w:szCs w:val="28"/>
        </w:rPr>
        <w:t>коммуникационно</w:t>
      </w:r>
      <w:proofErr w:type="spellEnd"/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-диалоговых средств Интернет.  Такой подход позволяет модернизировать аппаратную и программную части каждого из участников мониторинга, не затрагивая остальных. При изменении требований коммуникаций достаточно перепрограммировать контроллер агента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.    </w:t>
      </w:r>
    </w:p>
    <w:p w14:paraId="60C3D651" w14:textId="77777777" w:rsidR="00377443" w:rsidRPr="00377443" w:rsidRDefault="00377443" w:rsidP="00082233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Пример построения архитектуры на основе разработанного подхода для удаленного мониторинга </w:t>
      </w:r>
      <w:r w:rsidR="005803E5">
        <w:rPr>
          <w:rFonts w:ascii="Times New Roman" w:hAnsi="Times New Roman" w:cs="Times New Roman"/>
          <w:color w:val="000000"/>
          <w:sz w:val="28"/>
          <w:szCs w:val="28"/>
        </w:rPr>
        <w:t xml:space="preserve">автопоездов, 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тепловозов</w:t>
      </w:r>
      <w:r w:rsidR="005803E5">
        <w:rPr>
          <w:rFonts w:ascii="Times New Roman" w:hAnsi="Times New Roman" w:cs="Times New Roman"/>
          <w:color w:val="000000"/>
          <w:sz w:val="28"/>
          <w:szCs w:val="28"/>
        </w:rPr>
        <w:t>, танкеров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представлен на рис.</w:t>
      </w:r>
      <w:r w:rsidR="00253784" w:rsidRPr="00253784">
        <w:rPr>
          <w:rFonts w:ascii="Times New Roman" w:hAnsi="Times New Roman" w:cs="Times New Roman"/>
          <w:color w:val="000000"/>
          <w:sz w:val="28"/>
          <w:szCs w:val="28"/>
        </w:rPr>
        <w:t>3.6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14:paraId="5401DDE1" w14:textId="77777777" w:rsidR="00377443" w:rsidRPr="00377443" w:rsidRDefault="002B58F6" w:rsidP="00377443">
      <w:pPr>
        <w:spacing w:after="120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98BD697" wp14:editId="44B42AE8">
            <wp:extent cx="5940425" cy="47085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kuz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0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9F5A0" w14:textId="77777777" w:rsidR="00377443" w:rsidRPr="00377443" w:rsidRDefault="00253784" w:rsidP="00377443">
      <w:pPr>
        <w:spacing w:after="120"/>
        <w:ind w:firstLine="284"/>
        <w:jc w:val="center"/>
        <w:outlineLvl w:val="0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82233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082233">
        <w:rPr>
          <w:rFonts w:ascii="Times New Roman" w:hAnsi="Times New Roman" w:cs="Times New Roman"/>
          <w:b/>
          <w:color w:val="000000"/>
          <w:sz w:val="28"/>
          <w:szCs w:val="28"/>
        </w:rPr>
        <w:t>3.6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2B58F6">
        <w:rPr>
          <w:rFonts w:ascii="Times New Roman" w:hAnsi="Times New Roman" w:cs="Times New Roman"/>
          <w:b/>
          <w:color w:val="000000"/>
          <w:sz w:val="28"/>
          <w:szCs w:val="28"/>
        </w:rPr>
        <w:t>Типовая а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рхитектура системы мониторинга </w:t>
      </w:r>
    </w:p>
    <w:p w14:paraId="2140E2C1" w14:textId="77777777" w:rsidR="00377443" w:rsidRPr="00377443" w:rsidRDefault="00377443" w:rsidP="00CA5221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Для практической реализации аналогичных архитектур разработан широкий спектр датчиков и программируемых контроллеров. В настоящее время датчики могут снимать </w:t>
      </w:r>
      <w:r w:rsidR="007F7559">
        <w:rPr>
          <w:rFonts w:ascii="Times New Roman" w:hAnsi="Times New Roman" w:cs="Times New Roman"/>
          <w:color w:val="000000"/>
          <w:sz w:val="28"/>
          <w:szCs w:val="28"/>
        </w:rPr>
        <w:t>в среднем около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20 различных параметров (температуру, вибрацию, давление, уровень топлива в баках, обороты двигателей, токи, местоположение абонента в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GP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, ГЛОНАСС и т.д.), характерных для мобильных механизмов (тепловозов, вагонов, тягачей, грузовиков, танкеров и т.п.). Возможность программирования обеспечивает быструю настройку контроллеров на новую предметную область и выбор конфигурации датчиков.</w:t>
      </w:r>
    </w:p>
    <w:p w14:paraId="5147C19B" w14:textId="77777777" w:rsidR="00377443" w:rsidRPr="00377443" w:rsidRDefault="00377443" w:rsidP="00CA5221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Основной нерешенной проблемой, повышающей стоимость данного варианта архитектуры, является большой объем ручного труда при настройке программ обработки библиотеки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PL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на конкретную предметную область. При этом количество продукций при логическом выводе состояния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V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объектов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G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в зависимости от значений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и синтез управления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U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в зависимости от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V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может до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proofErr w:type="spellStart"/>
      <w:r w:rsidRPr="00377443">
        <w:rPr>
          <w:rFonts w:ascii="Times New Roman" w:hAnsi="Times New Roman" w:cs="Times New Roman"/>
          <w:color w:val="000000"/>
          <w:sz w:val="28"/>
          <w:szCs w:val="28"/>
        </w:rPr>
        <w:t>тигать</w:t>
      </w:r>
      <w:proofErr w:type="spellEnd"/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нескольких тысяч, что затрудняет не только отладку, но и понимание логики массива продукций неподготовленным пользователем.   </w:t>
      </w:r>
    </w:p>
    <w:p w14:paraId="48DB39B0" w14:textId="77777777" w:rsidR="00526885" w:rsidRDefault="00526885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D4101BC" w14:textId="5EFAF7CF" w:rsidR="00E7213C" w:rsidRPr="00077C31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</w:t>
      </w:r>
      <w:r w:rsidR="0018645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</w:t>
      </w: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ы интерфейсов</w:t>
      </w:r>
    </w:p>
    <w:p w14:paraId="61EC593E" w14:textId="77777777" w:rsid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289875" w14:textId="77777777" w:rsid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эскизов интерфейсов является трудоемкой операцией,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торая обычно выполняется </w:t>
      </w:r>
      <w:r w:rsidR="002F571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истом или дизайнером 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ручную. Для максимального упрощения рисования часто достаточно сложных схем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у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етс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пециализированн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а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ьютерн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а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9548F1" w:rsidRPr="009548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Visio</w:t>
      </w:r>
      <w:proofErr w:type="spellEnd"/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которая с 2000 г</w:t>
      </w:r>
      <w:r w:rsidR="00037428">
        <w:rPr>
          <w:rFonts w:ascii="Times New Roman" w:hAnsi="Times New Roman" w:cs="Times New Roman"/>
          <w:color w:val="000000" w:themeColor="text1"/>
          <w:sz w:val="28"/>
          <w:szCs w:val="28"/>
        </w:rPr>
        <w:t>ода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составной частью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S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Office</w:t>
      </w:r>
      <w:proofErr w:type="spellEnd"/>
      <w:r w:rsidR="002F5711">
        <w:rPr>
          <w:rFonts w:ascii="Times New Roman" w:hAnsi="Times New Roman" w:cs="Times New Roman"/>
          <w:color w:val="000000" w:themeColor="text1"/>
          <w:sz w:val="28"/>
          <w:szCs w:val="28"/>
        </w:rPr>
        <w:t>, и несмотря на высокую стоимость широко используетс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64459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бочее окно </w:t>
      </w:r>
      <w:r w:rsidR="005177D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o</w:t>
      </w:r>
      <w:r w:rsidR="005177D5" w:rsidRPr="005177D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3 </w:t>
      </w:r>
      <w:r w:rsidR="0064459F">
        <w:rPr>
          <w:rFonts w:ascii="Times New Roman" w:hAnsi="Times New Roman" w:cs="Times New Roman"/>
          <w:color w:val="000000" w:themeColor="text1"/>
          <w:sz w:val="28"/>
          <w:szCs w:val="28"/>
        </w:rPr>
        <w:t>представлено на рис</w:t>
      </w:r>
      <w:r w:rsidR="00B50B4C">
        <w:rPr>
          <w:rFonts w:ascii="Times New Roman" w:hAnsi="Times New Roman" w:cs="Times New Roman"/>
          <w:color w:val="000000" w:themeColor="text1"/>
          <w:sz w:val="28"/>
          <w:szCs w:val="28"/>
        </w:rPr>
        <w:t>унке</w:t>
      </w:r>
      <w:r w:rsidR="0064459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50B4C">
        <w:rPr>
          <w:rFonts w:ascii="Times New Roman" w:hAnsi="Times New Roman" w:cs="Times New Roman"/>
          <w:color w:val="000000" w:themeColor="text1"/>
          <w:sz w:val="28"/>
          <w:szCs w:val="28"/>
        </w:rPr>
        <w:t>3.7</w:t>
      </w:r>
      <w:r w:rsidR="0064459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6DA0CA" w14:textId="77777777" w:rsid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3BE2886" w14:textId="77777777" w:rsidR="00786111" w:rsidRDefault="00B50B4C" w:rsidP="00B50B4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val="en-US"/>
        </w:rPr>
        <w:drawing>
          <wp:inline distT="0" distB="0" distL="0" distR="0" wp14:anchorId="4EDEEE22" wp14:editId="59625EC0">
            <wp:extent cx="4144799" cy="25905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58206" cy="2598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54692" w14:textId="77777777" w:rsidR="00786111" w:rsidRP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10F0C3" w14:textId="77777777" w:rsidR="00786111" w:rsidRPr="009325F0" w:rsidRDefault="00F04CFB" w:rsidP="00F04CF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исунок </w:t>
      </w:r>
      <w:r w:rsidR="00B50B4C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B1C06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="00B50B4C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B50B4C"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Рабочая область 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Visio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2013</w:t>
      </w:r>
    </w:p>
    <w:p w14:paraId="3AF11247" w14:textId="77777777" w:rsid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D56FDEE" w14:textId="77777777" w:rsid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D58643C" w14:textId="77777777" w:rsidR="00CA5221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30A244B" w14:textId="77777777" w:rsidR="00917D7F" w:rsidRDefault="00917D7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71F2A90" w14:textId="77777777" w:rsidR="00917D7F" w:rsidRDefault="00917D7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B09D92" w14:textId="77777777" w:rsidR="00917D7F" w:rsidRDefault="006A0B23" w:rsidP="00917D7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756" w:dyaOrig="5401" w14:anchorId="2DD9C1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3pt;height:219.45pt" o:ole="">
            <v:imagedata r:id="rId15" o:title=""/>
          </v:shape>
          <o:OLEObject Type="Embed" ProgID="Visio.Drawing.15" ShapeID="_x0000_i1025" DrawAspect="Content" ObjectID="_1304434318" r:id="rId16"/>
        </w:object>
      </w:r>
      <w:r w:rsidR="009325F0">
        <w:t xml:space="preserve">               </w:t>
      </w:r>
      <w:r w:rsidR="00917D7F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исунок 3.8 </w:t>
      </w:r>
      <w:r w:rsidR="00917D7F"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="00917D7F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главного меню</w:t>
      </w:r>
    </w:p>
    <w:p w14:paraId="0F99B9EA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2776" w:dyaOrig="1891" w14:anchorId="15EB6A20">
          <v:shape id="_x0000_i1026" type="#_x0000_t75" style="width:138.85pt;height:95.15pt" o:ole="">
            <v:imagedata r:id="rId17" o:title=""/>
          </v:shape>
          <o:OLEObject Type="Embed" ProgID="Visio.Drawing.15" ShapeID="_x0000_i1026" DrawAspect="Content" ObjectID="_1304434319" r:id="rId18"/>
        </w:object>
      </w:r>
    </w:p>
    <w:p w14:paraId="177E119D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A767213" w14:textId="77777777" w:rsidR="00980CE2" w:rsidRPr="009325F0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исунок 3.9 </w:t>
      </w:r>
      <w:r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режима Создание центра</w:t>
      </w:r>
    </w:p>
    <w:p w14:paraId="0D032C08" w14:textId="77777777" w:rsidR="00980CE2" w:rsidRPr="009325F0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DBCDC50" w14:textId="77777777" w:rsidR="00980CE2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5CC5BF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2776" w:dyaOrig="1891" w14:anchorId="03531303">
          <v:shape id="_x0000_i1027" type="#_x0000_t75" style="width:138.85pt;height:95.15pt" o:ole="">
            <v:imagedata r:id="rId19" o:title=""/>
          </v:shape>
          <o:OLEObject Type="Embed" ProgID="Visio.Drawing.15" ShapeID="_x0000_i1027" DrawAspect="Content" ObjectID="_1304434320" r:id="rId20"/>
        </w:object>
      </w:r>
    </w:p>
    <w:p w14:paraId="3F1B24AD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F5AD718" w14:textId="77777777" w:rsidR="00980CE2" w:rsidRPr="009325F0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исунок 3.10 </w:t>
      </w:r>
      <w:r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режима Создание объекта</w:t>
      </w:r>
    </w:p>
    <w:p w14:paraId="2AFA69D2" w14:textId="77777777" w:rsidR="00980CE2" w:rsidRPr="009325F0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3BA564F" w14:textId="77777777" w:rsidR="00980CE2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E8DF74D" w14:textId="77777777" w:rsidR="00980CE2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75546AD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3586" w:dyaOrig="4260" w14:anchorId="250D1536">
          <v:shape id="_x0000_i1028" type="#_x0000_t75" style="width:179.15pt;height:212.55pt" o:ole="">
            <v:imagedata r:id="rId21" o:title=""/>
          </v:shape>
          <o:OLEObject Type="Embed" ProgID="Visio.Drawing.15" ShapeID="_x0000_i1028" DrawAspect="Content" ObjectID="_1304434321" r:id="rId22"/>
        </w:object>
      </w:r>
    </w:p>
    <w:p w14:paraId="0D851E83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6F03BE4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366B6E" w14:textId="77777777" w:rsidR="00917D7F" w:rsidRPr="009325F0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исунок 3.1</w:t>
      </w:r>
      <w:r w:rsidR="009325F0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режима Параметры мониторинга</w:t>
      </w:r>
    </w:p>
    <w:p w14:paraId="07C40706" w14:textId="77777777" w:rsidR="00917D7F" w:rsidRDefault="00917D7F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64E1D2B" w14:textId="77777777" w:rsidR="00980CE2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DC19FA2" w14:textId="77777777" w:rsidR="009325F0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815FFB8" w14:textId="77777777" w:rsidR="009325F0" w:rsidRDefault="009325F0" w:rsidP="009325F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2776" w:dyaOrig="1411" w14:anchorId="01F3782A">
          <v:shape id="_x0000_i1029" type="#_x0000_t75" style="width:138.85pt;height:70.3pt" o:ole="">
            <v:imagedata r:id="rId23" o:title=""/>
          </v:shape>
          <o:OLEObject Type="Embed" ProgID="Visio.Drawing.15" ShapeID="_x0000_i1029" DrawAspect="Content" ObjectID="_1304434322" r:id="rId24"/>
        </w:object>
      </w:r>
    </w:p>
    <w:p w14:paraId="4EFFDEAE" w14:textId="77777777" w:rsidR="009325F0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90E92D3" w14:textId="77777777" w:rsidR="009325F0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F238BC8" w14:textId="77777777" w:rsidR="009325F0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2 </w:t>
      </w:r>
      <w:r w:rsidRPr="00377443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скиз режима Шаг таймера</w:t>
      </w:r>
    </w:p>
    <w:p w14:paraId="21B65D69" w14:textId="77777777" w:rsidR="009325F0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C2A523E" w14:textId="77777777" w:rsidR="009325F0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A21135" w14:textId="77777777" w:rsidR="00980CE2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6991" w:dyaOrig="2041" w14:anchorId="74558892">
          <v:shape id="_x0000_i1030" type="#_x0000_t75" style="width:349.7pt;height:102pt" o:ole="">
            <v:imagedata r:id="rId25" o:title=""/>
          </v:shape>
          <o:OLEObject Type="Embed" ProgID="Visio.Drawing.15" ShapeID="_x0000_i1030" DrawAspect="Content" ObjectID="_1304434323" r:id="rId26"/>
        </w:object>
      </w:r>
    </w:p>
    <w:p w14:paraId="1A7ADB53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63CB40C" w14:textId="77777777" w:rsidR="00CA5221" w:rsidRPr="009325F0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                     </w:t>
      </w:r>
      <w:r w:rsidR="00980CE2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исунок 3.1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="00980CE2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980CE2"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="00980CE2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режима Показать модель </w:t>
      </w:r>
    </w:p>
    <w:p w14:paraId="11D439B5" w14:textId="77777777" w:rsidR="00CA5221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5B68649" w14:textId="77777777" w:rsidR="00CA5221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64A5479" w14:textId="77777777" w:rsidR="00CA5221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C97510B" w14:textId="77777777" w:rsidR="0064459F" w:rsidRPr="00E7213C" w:rsidRDefault="0064459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40CD77C" w14:textId="23C10950" w:rsidR="00E7213C" w:rsidRDefault="0018645E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9</w:t>
      </w:r>
      <w:r w:rsidR="00E7213C"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E7213C" w:rsidRPr="00077C31">
        <w:rPr>
          <w:rFonts w:ascii="Times New Roman" w:hAnsi="Times New Roman" w:cs="Times New Roman"/>
          <w:b/>
          <w:sz w:val="28"/>
          <w:szCs w:val="28"/>
        </w:rPr>
        <w:t xml:space="preserve">Библиотека программ </w:t>
      </w:r>
    </w:p>
    <w:p w14:paraId="4BB36446" w14:textId="77777777" w:rsidR="002E6A46" w:rsidRPr="00E7213C" w:rsidRDefault="002E6A46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C1A9C0F" w14:textId="6CB6068D" w:rsidR="00E7213C" w:rsidRPr="00077C31" w:rsidRDefault="0018645E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10</w:t>
      </w:r>
      <w:r w:rsidR="00E7213C" w:rsidRPr="00077C31">
        <w:rPr>
          <w:rFonts w:ascii="Times New Roman" w:hAnsi="Times New Roman" w:cs="Times New Roman"/>
          <w:b/>
          <w:sz w:val="28"/>
          <w:szCs w:val="28"/>
        </w:rPr>
        <w:t xml:space="preserve"> Применение библиотеки </w:t>
      </w:r>
    </w:p>
    <w:p w14:paraId="63E1C1FD" w14:textId="77777777" w:rsidR="00526885" w:rsidRDefault="00526885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DBFF3E" w14:textId="77777777" w:rsidR="00526885" w:rsidRPr="00E7213C" w:rsidRDefault="00526885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DBE2CA" w14:textId="3A0D7075" w:rsidR="00E7213C" w:rsidRPr="00077C31" w:rsidRDefault="0018645E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1</w:t>
      </w:r>
      <w:r w:rsidR="00E7213C"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Выводы</w:t>
      </w:r>
    </w:p>
    <w:p w14:paraId="2E981D20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CA221E1" w14:textId="77777777" w:rsid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213C">
        <w:rPr>
          <w:rFonts w:ascii="Times New Roman" w:hAnsi="Times New Roman" w:cs="Times New Roman"/>
          <w:color w:val="000000" w:themeColor="text1"/>
          <w:sz w:val="28"/>
          <w:szCs w:val="28"/>
        </w:rPr>
        <w:t>В третьей главе были получены следующие результаты:</w:t>
      </w:r>
    </w:p>
    <w:p w14:paraId="12FA72A2" w14:textId="77777777" w:rsidR="00077C31" w:rsidRPr="00077C31" w:rsidRDefault="00077C3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077C31">
        <w:rPr>
          <w:color w:val="000000" w:themeColor="text1"/>
        </w:rPr>
        <w:t>сформулированы требования к архитектуре системы;</w:t>
      </w:r>
    </w:p>
    <w:p w14:paraId="2D0C65AD" w14:textId="77777777" w:rsidR="00077C31" w:rsidRPr="00077C31" w:rsidRDefault="00077C3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18645E">
        <w:rPr>
          <w:color w:val="FF0000"/>
        </w:rPr>
        <w:t xml:space="preserve">обоснован выбор </w:t>
      </w:r>
      <w:r w:rsidR="009C18C8" w:rsidRPr="0018645E">
        <w:rPr>
          <w:color w:val="FF0000"/>
        </w:rPr>
        <w:t xml:space="preserve">системного и прикладного ПО: </w:t>
      </w:r>
      <w:r w:rsidR="009C18C8" w:rsidRPr="0018645E">
        <w:rPr>
          <w:color w:val="FF0000"/>
          <w:lang w:val="en-US"/>
        </w:rPr>
        <w:t>Mac OS X</w:t>
      </w:r>
      <w:r w:rsidR="009C18C8" w:rsidRPr="0018645E">
        <w:rPr>
          <w:color w:val="FF0000"/>
        </w:rPr>
        <w:t xml:space="preserve">, </w:t>
      </w:r>
      <w:proofErr w:type="spellStart"/>
      <w:r w:rsidR="009C18C8" w:rsidRPr="0018645E">
        <w:rPr>
          <w:color w:val="FF0000"/>
          <w:lang w:val="en-US"/>
        </w:rPr>
        <w:t>Xcode</w:t>
      </w:r>
      <w:proofErr w:type="spellEnd"/>
      <w:r w:rsidR="009C18C8" w:rsidRPr="0018645E">
        <w:rPr>
          <w:color w:val="FF0000"/>
          <w:lang w:val="en-US"/>
        </w:rPr>
        <w:t>, Objective-C, Cocoa</w:t>
      </w:r>
      <w:r w:rsidR="009C18C8">
        <w:rPr>
          <w:color w:val="000000" w:themeColor="text1"/>
          <w:lang w:val="en-US"/>
        </w:rPr>
        <w:t>;</w:t>
      </w:r>
    </w:p>
    <w:p w14:paraId="4FA579DC" w14:textId="77777777" w:rsidR="00077C31" w:rsidRPr="00077C31" w:rsidRDefault="00077C3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077C31">
        <w:rPr>
          <w:color w:val="000000" w:themeColor="text1"/>
        </w:rPr>
        <w:t>средствами специализ</w:t>
      </w:r>
      <w:bookmarkStart w:id="0" w:name="_GoBack"/>
      <w:bookmarkEnd w:id="0"/>
      <w:r w:rsidRPr="00077C31">
        <w:rPr>
          <w:color w:val="000000" w:themeColor="text1"/>
        </w:rPr>
        <w:t xml:space="preserve">ированной системы </w:t>
      </w:r>
      <w:proofErr w:type="spellStart"/>
      <w:r w:rsidRPr="00077C31">
        <w:rPr>
          <w:color w:val="000000" w:themeColor="text1"/>
        </w:rPr>
        <w:t>Visio</w:t>
      </w:r>
      <w:proofErr w:type="spellEnd"/>
      <w:r w:rsidRPr="00077C31">
        <w:rPr>
          <w:color w:val="000000" w:themeColor="text1"/>
        </w:rPr>
        <w:t xml:space="preserve"> 2013 разработан комплек</w:t>
      </w:r>
      <w:r w:rsidR="00542650">
        <w:rPr>
          <w:color w:val="000000" w:themeColor="text1"/>
        </w:rPr>
        <w:t>т</w:t>
      </w:r>
      <w:r w:rsidRPr="00077C31">
        <w:rPr>
          <w:color w:val="000000" w:themeColor="text1"/>
        </w:rPr>
        <w:t xml:space="preserve"> эскизов интерфейсов, соответствующих архитектуре;</w:t>
      </w:r>
    </w:p>
    <w:p w14:paraId="1A40C8DD" w14:textId="5612EADE" w:rsidR="00077C31" w:rsidRPr="00077C31" w:rsidRDefault="006F5083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>
        <w:rPr>
          <w:color w:val="000000" w:themeColor="text1"/>
        </w:rPr>
        <w:t xml:space="preserve">средствами </w:t>
      </w:r>
      <w:r w:rsidR="00DA4D85">
        <w:rPr>
          <w:color w:val="000000" w:themeColor="text1"/>
        </w:rPr>
        <w:t xml:space="preserve">языка </w:t>
      </w:r>
      <w:r w:rsidR="00BA2E43" w:rsidRPr="0018645E">
        <w:rPr>
          <w:color w:val="FF0000"/>
          <w:lang w:val="en-US"/>
        </w:rPr>
        <w:t>Objective-C</w:t>
      </w:r>
      <w:r w:rsidRPr="006F5083">
        <w:rPr>
          <w:color w:val="000000" w:themeColor="text1"/>
        </w:rPr>
        <w:t xml:space="preserve"> </w:t>
      </w:r>
      <w:r w:rsidR="00077C31" w:rsidRPr="00077C31">
        <w:rPr>
          <w:color w:val="000000" w:themeColor="text1"/>
        </w:rPr>
        <w:t>разработан</w:t>
      </w:r>
      <w:r w:rsidR="00D54A19">
        <w:rPr>
          <w:color w:val="000000" w:themeColor="text1"/>
        </w:rPr>
        <w:t>а</w:t>
      </w:r>
      <w:r w:rsidR="00077C31" w:rsidRPr="00077C31">
        <w:rPr>
          <w:color w:val="000000" w:themeColor="text1"/>
        </w:rPr>
        <w:t xml:space="preserve"> </w:t>
      </w:r>
      <w:r w:rsidR="00253784">
        <w:rPr>
          <w:color w:val="000000" w:themeColor="text1"/>
        </w:rPr>
        <w:t xml:space="preserve">библиотека </w:t>
      </w:r>
      <w:r w:rsidR="00077C31" w:rsidRPr="00077C31">
        <w:rPr>
          <w:color w:val="000000" w:themeColor="text1"/>
        </w:rPr>
        <w:t>программ, реализующи</w:t>
      </w:r>
      <w:r w:rsidR="00253784">
        <w:rPr>
          <w:color w:val="000000" w:themeColor="text1"/>
        </w:rPr>
        <w:t>х</w:t>
      </w:r>
      <w:r w:rsidR="00077C31" w:rsidRPr="00077C31">
        <w:rPr>
          <w:color w:val="000000" w:themeColor="text1"/>
        </w:rPr>
        <w:t xml:space="preserve"> архитектуру, на </w:t>
      </w:r>
      <w:r w:rsidR="00253784">
        <w:rPr>
          <w:color w:val="000000" w:themeColor="text1"/>
        </w:rPr>
        <w:t>ее</w:t>
      </w:r>
      <w:r w:rsidR="00077C31" w:rsidRPr="00077C31">
        <w:rPr>
          <w:color w:val="000000" w:themeColor="text1"/>
        </w:rPr>
        <w:t xml:space="preserve"> основе </w:t>
      </w:r>
      <w:r w:rsidR="00253784">
        <w:rPr>
          <w:color w:val="000000" w:themeColor="text1"/>
        </w:rPr>
        <w:t>построена</w:t>
      </w:r>
      <w:r w:rsidR="00077C31" w:rsidRPr="00077C31">
        <w:rPr>
          <w:color w:val="000000" w:themeColor="text1"/>
        </w:rPr>
        <w:t xml:space="preserve"> система </w:t>
      </w:r>
      <w:r w:rsidR="00DA4D85">
        <w:rPr>
          <w:color w:val="000000" w:themeColor="text1"/>
          <w:lang w:val="en-US"/>
        </w:rPr>
        <w:t>Monitoring</w:t>
      </w:r>
      <w:r w:rsidR="00077C31" w:rsidRPr="00077C31">
        <w:rPr>
          <w:color w:val="000000" w:themeColor="text1"/>
        </w:rPr>
        <w:t>;</w:t>
      </w:r>
    </w:p>
    <w:p w14:paraId="426674E4" w14:textId="77777777" w:rsidR="00077C31" w:rsidRPr="00077C31" w:rsidRDefault="002D19B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>
        <w:rPr>
          <w:color w:val="000000" w:themeColor="text1"/>
        </w:rPr>
        <w:t>проведена</w:t>
      </w:r>
      <w:r w:rsidR="00077C31" w:rsidRPr="00077C31">
        <w:rPr>
          <w:color w:val="000000" w:themeColor="text1"/>
        </w:rPr>
        <w:t xml:space="preserve"> апробация системы на примере моделирования процесса организации мониторинга </w:t>
      </w:r>
      <w:r w:rsidR="00B02B52">
        <w:rPr>
          <w:color w:val="000000" w:themeColor="text1"/>
        </w:rPr>
        <w:t xml:space="preserve">тягача и цистерны </w:t>
      </w:r>
      <w:r w:rsidR="00077C31" w:rsidRPr="00077C31">
        <w:rPr>
          <w:color w:val="000000" w:themeColor="text1"/>
        </w:rPr>
        <w:t xml:space="preserve">с токсичными отходами.     </w:t>
      </w:r>
    </w:p>
    <w:p w14:paraId="6F9F27EA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CB3B16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AA6973A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4047CEA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B38E59C" w14:textId="77777777" w:rsidR="000864C6" w:rsidRPr="00E7213C" w:rsidRDefault="000864C6">
      <w:pPr>
        <w:rPr>
          <w:sz w:val="28"/>
          <w:szCs w:val="28"/>
        </w:rPr>
      </w:pPr>
    </w:p>
    <w:sectPr w:rsidR="000864C6" w:rsidRPr="00E7213C" w:rsidSect="000864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Lucida Grande CY">
    <w:panose1 w:val="020B0600040502020204"/>
    <w:charset w:val="59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C745BE"/>
    <w:multiLevelType w:val="hybridMultilevel"/>
    <w:tmpl w:val="90241DE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2FA4559B"/>
    <w:multiLevelType w:val="hybridMultilevel"/>
    <w:tmpl w:val="A57E5CEC"/>
    <w:lvl w:ilvl="0" w:tplc="D44881C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388917D0"/>
    <w:multiLevelType w:val="hybridMultilevel"/>
    <w:tmpl w:val="891456C0"/>
    <w:lvl w:ilvl="0" w:tplc="FE1E70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6D7917FD"/>
    <w:multiLevelType w:val="hybridMultilevel"/>
    <w:tmpl w:val="F61AFE76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">
    <w:nsid w:val="72127E1E"/>
    <w:multiLevelType w:val="hybridMultilevel"/>
    <w:tmpl w:val="457E6928"/>
    <w:lvl w:ilvl="0" w:tplc="1C86A3D2">
      <w:start w:val="8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146"/>
    <w:rsid w:val="000059A6"/>
    <w:rsid w:val="00037428"/>
    <w:rsid w:val="00037A21"/>
    <w:rsid w:val="00060E27"/>
    <w:rsid w:val="000612B4"/>
    <w:rsid w:val="00067DE4"/>
    <w:rsid w:val="00077C31"/>
    <w:rsid w:val="00082233"/>
    <w:rsid w:val="000864C6"/>
    <w:rsid w:val="000C76C8"/>
    <w:rsid w:val="000D412F"/>
    <w:rsid w:val="000F0811"/>
    <w:rsid w:val="00103D9D"/>
    <w:rsid w:val="00154791"/>
    <w:rsid w:val="0018645E"/>
    <w:rsid w:val="00196038"/>
    <w:rsid w:val="001B2B3B"/>
    <w:rsid w:val="001F75C4"/>
    <w:rsid w:val="00233A81"/>
    <w:rsid w:val="00243487"/>
    <w:rsid w:val="00253784"/>
    <w:rsid w:val="002A40E8"/>
    <w:rsid w:val="002B58F6"/>
    <w:rsid w:val="002D19B1"/>
    <w:rsid w:val="002E6A46"/>
    <w:rsid w:val="002F5711"/>
    <w:rsid w:val="002F5D41"/>
    <w:rsid w:val="00353060"/>
    <w:rsid w:val="003567D0"/>
    <w:rsid w:val="003641A3"/>
    <w:rsid w:val="003753C5"/>
    <w:rsid w:val="00377443"/>
    <w:rsid w:val="0038732F"/>
    <w:rsid w:val="003B1C06"/>
    <w:rsid w:val="003E045D"/>
    <w:rsid w:val="004B1E00"/>
    <w:rsid w:val="004C442F"/>
    <w:rsid w:val="005177D5"/>
    <w:rsid w:val="00526885"/>
    <w:rsid w:val="005362CE"/>
    <w:rsid w:val="00542650"/>
    <w:rsid w:val="005803E5"/>
    <w:rsid w:val="00585146"/>
    <w:rsid w:val="00595E71"/>
    <w:rsid w:val="005D30EB"/>
    <w:rsid w:val="005D4990"/>
    <w:rsid w:val="005E7F89"/>
    <w:rsid w:val="00605086"/>
    <w:rsid w:val="00634C6E"/>
    <w:rsid w:val="0064459F"/>
    <w:rsid w:val="006507D7"/>
    <w:rsid w:val="00652A89"/>
    <w:rsid w:val="00685864"/>
    <w:rsid w:val="00697374"/>
    <w:rsid w:val="006A0B23"/>
    <w:rsid w:val="006D1BDC"/>
    <w:rsid w:val="006E6A59"/>
    <w:rsid w:val="006F5083"/>
    <w:rsid w:val="00701E58"/>
    <w:rsid w:val="00745D5E"/>
    <w:rsid w:val="00786111"/>
    <w:rsid w:val="007C36AB"/>
    <w:rsid w:val="007F47F5"/>
    <w:rsid w:val="007F7559"/>
    <w:rsid w:val="0086791F"/>
    <w:rsid w:val="008A7B29"/>
    <w:rsid w:val="00917D7F"/>
    <w:rsid w:val="009325F0"/>
    <w:rsid w:val="009548F1"/>
    <w:rsid w:val="00980CE2"/>
    <w:rsid w:val="009C18C8"/>
    <w:rsid w:val="00B02B52"/>
    <w:rsid w:val="00B50B4C"/>
    <w:rsid w:val="00B8512A"/>
    <w:rsid w:val="00BA2E43"/>
    <w:rsid w:val="00BA37CB"/>
    <w:rsid w:val="00CA5221"/>
    <w:rsid w:val="00D01C7E"/>
    <w:rsid w:val="00D54A19"/>
    <w:rsid w:val="00D57EB0"/>
    <w:rsid w:val="00DA213D"/>
    <w:rsid w:val="00DA4D85"/>
    <w:rsid w:val="00E7213C"/>
    <w:rsid w:val="00F04CFB"/>
    <w:rsid w:val="00F81D3C"/>
    <w:rsid w:val="00F947E0"/>
    <w:rsid w:val="00FE2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4"/>
    <o:shapelayout v:ext="edit">
      <o:idmap v:ext="edit" data="1"/>
    </o:shapelayout>
  </w:shapeDefaults>
  <w:decimalSymbol w:val=","/>
  <w:listSeparator w:val=";"/>
  <w14:docId w14:val="15989C2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7F89"/>
  </w:style>
  <w:style w:type="paragraph" w:styleId="Heading1">
    <w:name w:val="heading 1"/>
    <w:basedOn w:val="Normal"/>
    <w:next w:val="Normal"/>
    <w:link w:val="Heading1Char"/>
    <w:uiPriority w:val="9"/>
    <w:qFormat/>
    <w:rsid w:val="005851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8514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8514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TableGrid">
    <w:name w:val="Table Grid"/>
    <w:basedOn w:val="TableNormal"/>
    <w:uiPriority w:val="39"/>
    <w:rsid w:val="00E7213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rsid w:val="00067D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">
    <w:name w:val="Body Text"/>
    <w:basedOn w:val="Normal"/>
    <w:link w:val="BodyTextChar"/>
    <w:uiPriority w:val="99"/>
    <w:rsid w:val="00067DE4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BodyTextChar">
    <w:name w:val="Body Text Char"/>
    <w:basedOn w:val="DefaultParagraphFont"/>
    <w:link w:val="BodyText"/>
    <w:uiPriority w:val="99"/>
    <w:rsid w:val="00067DE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itemcommenttext1">
    <w:name w:val="itemcommenttext1"/>
    <w:uiPriority w:val="99"/>
    <w:rsid w:val="00067DE4"/>
    <w:rPr>
      <w:sz w:val="29"/>
      <w:szCs w:val="29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18C8"/>
    <w:pPr>
      <w:spacing w:after="0" w:line="240" w:lineRule="auto"/>
    </w:pPr>
    <w:rPr>
      <w:rFonts w:ascii="Lucida Grande CY" w:hAnsi="Lucida Grande CY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18C8"/>
    <w:rPr>
      <w:rFonts w:ascii="Lucida Grande CY" w:hAnsi="Lucida Grande CY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7F89"/>
  </w:style>
  <w:style w:type="paragraph" w:styleId="Heading1">
    <w:name w:val="heading 1"/>
    <w:basedOn w:val="Normal"/>
    <w:next w:val="Normal"/>
    <w:link w:val="Heading1Char"/>
    <w:uiPriority w:val="9"/>
    <w:qFormat/>
    <w:rsid w:val="005851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8514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8514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TableGrid">
    <w:name w:val="Table Grid"/>
    <w:basedOn w:val="TableNormal"/>
    <w:uiPriority w:val="39"/>
    <w:rsid w:val="00E7213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rsid w:val="00067D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">
    <w:name w:val="Body Text"/>
    <w:basedOn w:val="Normal"/>
    <w:link w:val="BodyTextChar"/>
    <w:uiPriority w:val="99"/>
    <w:rsid w:val="00067DE4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BodyTextChar">
    <w:name w:val="Body Text Char"/>
    <w:basedOn w:val="DefaultParagraphFont"/>
    <w:link w:val="BodyText"/>
    <w:uiPriority w:val="99"/>
    <w:rsid w:val="00067DE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itemcommenttext1">
    <w:name w:val="itemcommenttext1"/>
    <w:uiPriority w:val="99"/>
    <w:rsid w:val="00067DE4"/>
    <w:rPr>
      <w:sz w:val="29"/>
      <w:szCs w:val="29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18C8"/>
    <w:pPr>
      <w:spacing w:after="0" w:line="240" w:lineRule="auto"/>
    </w:pPr>
    <w:rPr>
      <w:rFonts w:ascii="Lucida Grande CY" w:hAnsi="Lucida Grande CY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18C8"/>
    <w:rPr>
      <w:rFonts w:ascii="Lucida Grande CY" w:hAnsi="Lucida Grande CY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664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9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0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7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7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7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0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69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52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5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jpg"/><Relationship Id="rId20" Type="http://schemas.openxmlformats.org/officeDocument/2006/relationships/package" Target="embeddings/_________Microsoft_Visio333.vsdx"/><Relationship Id="rId21" Type="http://schemas.openxmlformats.org/officeDocument/2006/relationships/image" Target="media/image12.emf"/><Relationship Id="rId22" Type="http://schemas.openxmlformats.org/officeDocument/2006/relationships/package" Target="embeddings/_________Microsoft_Visio444.vsdx"/><Relationship Id="rId23" Type="http://schemas.openxmlformats.org/officeDocument/2006/relationships/image" Target="media/image13.emf"/><Relationship Id="rId24" Type="http://schemas.openxmlformats.org/officeDocument/2006/relationships/package" Target="embeddings/_________Microsoft_Visio555.vsdx"/><Relationship Id="rId25" Type="http://schemas.openxmlformats.org/officeDocument/2006/relationships/image" Target="media/image14.emf"/><Relationship Id="rId26" Type="http://schemas.openxmlformats.org/officeDocument/2006/relationships/package" Target="embeddings/_________Microsoft_Visio666.vsdx"/><Relationship Id="rId27" Type="http://schemas.openxmlformats.org/officeDocument/2006/relationships/fontTable" Target="fontTable.xml"/><Relationship Id="rId28" Type="http://schemas.openxmlformats.org/officeDocument/2006/relationships/theme" Target="theme/theme1.xml"/><Relationship Id="rId10" Type="http://schemas.openxmlformats.org/officeDocument/2006/relationships/image" Target="media/image4.jpg"/><Relationship Id="rId11" Type="http://schemas.openxmlformats.org/officeDocument/2006/relationships/image" Target="media/image5.jpg"/><Relationship Id="rId12" Type="http://schemas.openxmlformats.org/officeDocument/2006/relationships/image" Target="media/image6.jpg"/><Relationship Id="rId13" Type="http://schemas.openxmlformats.org/officeDocument/2006/relationships/image" Target="media/image7.jpg"/><Relationship Id="rId14" Type="http://schemas.openxmlformats.org/officeDocument/2006/relationships/image" Target="media/image8.png"/><Relationship Id="rId15" Type="http://schemas.openxmlformats.org/officeDocument/2006/relationships/image" Target="media/image9.emf"/><Relationship Id="rId16" Type="http://schemas.openxmlformats.org/officeDocument/2006/relationships/package" Target="embeddings/_________Microsoft_Visio111.vsdx"/><Relationship Id="rId17" Type="http://schemas.openxmlformats.org/officeDocument/2006/relationships/image" Target="media/image10.emf"/><Relationship Id="rId18" Type="http://schemas.openxmlformats.org/officeDocument/2006/relationships/package" Target="embeddings/_________Microsoft_Visio222.vsdx"/><Relationship Id="rId19" Type="http://schemas.openxmlformats.org/officeDocument/2006/relationships/image" Target="media/image11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jpeg"/><Relationship Id="rId8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81CB564-C782-F647-A979-60B9F7CBAE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2198</Words>
  <Characters>12535</Characters>
  <Application>Microsoft Macintosh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Valvachev</dc:creator>
  <cp:keywords/>
  <dc:description/>
  <cp:lastModifiedBy>Pavel Rudkovskiy</cp:lastModifiedBy>
  <cp:revision>2</cp:revision>
  <dcterms:created xsi:type="dcterms:W3CDTF">2013-05-20T15:05:00Z</dcterms:created>
  <dcterms:modified xsi:type="dcterms:W3CDTF">2013-05-20T15:05:00Z</dcterms:modified>
</cp:coreProperties>
</file>